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E50F2" w14:textId="77777777" w:rsidR="00535E0A" w:rsidRDefault="00651DE3" w:rsidP="001B4C3B">
      <w:pPr>
        <w:ind w:hanging="28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 w:rsidP="001B4C3B">
      <w:pPr>
        <w:ind w:hanging="284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 w:rsidP="001B4C3B">
      <w:pPr>
        <w:ind w:hanging="284"/>
        <w:rPr>
          <w:sz w:val="28"/>
          <w:szCs w:val="28"/>
          <w:lang w:val="ru-RU"/>
        </w:rPr>
      </w:pPr>
    </w:p>
    <w:p w14:paraId="150A634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4E2EB1BC" w14:textId="46638711" w:rsidR="00535E0A" w:rsidRPr="001D6002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FE1681" w:rsidRPr="001D6002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70654EDD" w14:textId="77777777" w:rsidR="00535E0A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 w:rsidP="001B4C3B">
      <w:pPr>
        <w:ind w:hanging="284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 w:rsidP="001B4C3B">
      <w:pPr>
        <w:ind w:hanging="284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 w:rsidP="001B4C3B">
      <w:pPr>
        <w:ind w:hanging="284"/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9ECC8F6" w14:textId="77777777" w:rsidR="00535E0A" w:rsidRDefault="00535E0A" w:rsidP="001B4C3B">
      <w:pPr>
        <w:ind w:hanging="284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77777777" w:rsidR="00535E0A" w:rsidRDefault="00651DE3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A8CD3EA" w14:textId="77777777" w:rsidR="00535E0A" w:rsidRDefault="00535E0A" w:rsidP="001B4C3B">
      <w:pPr>
        <w:ind w:hanging="284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89C0B49" w14:textId="34B8C9DF" w:rsidR="00FE1681" w:rsidRPr="007F4715" w:rsidRDefault="005427AE" w:rsidP="00FE1681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new</w:t>
      </w:r>
      <w:r w:rsidRPr="005427A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oman</w:t>
      </w:r>
      <w:r w:rsidRPr="005427AE">
        <w:rPr>
          <w:rFonts w:ascii="Times New Roman" w:hAnsi="Times New Roman" w:cs="Times New Roman"/>
          <w:sz w:val="28"/>
          <w:szCs w:val="28"/>
          <w:lang w:val="ru-RU"/>
        </w:rPr>
        <w:t xml:space="preserve"> 14</w:t>
      </w:r>
      <w:r w:rsidR="00FE1681" w:rsidRPr="007F471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28527B6" w14:textId="77777777" w:rsidR="00535E0A" w:rsidRDefault="00535E0A" w:rsidP="001B4C3B">
      <w:pPr>
        <w:ind w:hanging="284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3E258B8" w14:textId="53ADD75F" w:rsidR="002F5974" w:rsidRDefault="00651DE3" w:rsidP="002F5974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Pr="002C4940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F2C48BA" w14:textId="70EEF304" w:rsidR="002F5974" w:rsidRDefault="002F5974" w:rsidP="002F5974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9EDCC6D" w14:textId="786EDFDD" w:rsidR="002F5974" w:rsidRPr="002F5974" w:rsidRDefault="005427AE" w:rsidP="002F5974">
      <w:pPr>
        <w:ind w:left="-284"/>
        <w:rPr>
          <w:rFonts w:ascii="Consolas" w:hAnsi="Consolas" w:cs="Times New Roman"/>
          <w:bCs/>
          <w:sz w:val="20"/>
          <w:szCs w:val="20"/>
          <w:lang w:val="ru-RU"/>
        </w:rPr>
      </w:pPr>
      <w:r>
        <w:rPr>
          <w:rFonts w:ascii="Consolas" w:hAnsi="Consolas" w:cs="Times New Roman"/>
          <w:bCs/>
          <w:sz w:val="20"/>
          <w:szCs w:val="20"/>
          <w:lang w:val="ru-RU"/>
        </w:rPr>
        <w:t xml:space="preserve">Код на </w:t>
      </w:r>
      <w:proofErr w:type="spellStart"/>
      <w:r>
        <w:rPr>
          <w:rFonts w:ascii="Consolas" w:hAnsi="Consolas" w:cs="Times New Roman"/>
          <w:bCs/>
          <w:sz w:val="20"/>
          <w:szCs w:val="20"/>
          <w:lang w:val="ru-RU"/>
        </w:rPr>
        <w:t>делфи</w:t>
      </w:r>
      <w:proofErr w:type="spellEnd"/>
      <w:r>
        <w:rPr>
          <w:rFonts w:ascii="Consolas" w:hAnsi="Consolas" w:cs="Times New Roman"/>
          <w:bCs/>
          <w:sz w:val="20"/>
          <w:szCs w:val="20"/>
          <w:lang w:val="ru-RU"/>
        </w:rPr>
        <w:t xml:space="preserve"> с проверками, шрифт </w:t>
      </w:r>
      <w:proofErr w:type="spellStart"/>
      <w:r>
        <w:rPr>
          <w:rFonts w:ascii="Consolas" w:hAnsi="Consolas" w:cs="Times New Roman"/>
          <w:bCs/>
          <w:sz w:val="20"/>
          <w:szCs w:val="20"/>
        </w:rPr>
        <w:t>consolas</w:t>
      </w:r>
      <w:proofErr w:type="spellEnd"/>
      <w:r w:rsidRPr="005427AE">
        <w:rPr>
          <w:rFonts w:ascii="Consolas" w:hAnsi="Consolas" w:cs="Times New Roman"/>
          <w:bCs/>
          <w:sz w:val="20"/>
          <w:szCs w:val="20"/>
          <w:lang w:val="ru-RU"/>
        </w:rPr>
        <w:t xml:space="preserve"> 10/9</w:t>
      </w:r>
      <w:r w:rsidR="002F5974" w:rsidRPr="002F5974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678D2A2B" w14:textId="77777777" w:rsidR="002F5974" w:rsidRDefault="002F5974" w:rsidP="002F5974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617ACE" w14:textId="60EF5163" w:rsidR="00535E0A" w:rsidRPr="007F4715" w:rsidRDefault="00651DE3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58121C34" w14:textId="2F8F6833" w:rsidR="0084436E" w:rsidRDefault="0084436E" w:rsidP="00D94B7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B9D2BEB" w14:textId="0DC866A0" w:rsidR="00C544B9" w:rsidRPr="005427AE" w:rsidRDefault="005427AE" w:rsidP="001524F5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>code</w:t>
      </w:r>
    </w:p>
    <w:p w14:paraId="741278AE" w14:textId="708AF5CB" w:rsidR="00D94B7B" w:rsidRPr="00736AC7" w:rsidRDefault="00D94B7B" w:rsidP="00AF1F0F">
      <w:pPr>
        <w:ind w:right="-858" w:hanging="284"/>
        <w:contextualSpacing/>
        <w:rPr>
          <w:rFonts w:ascii="Consolas" w:eastAsia="Times New Roman" w:hAnsi="Consolas" w:cs="Times New Roman"/>
          <w:bCs/>
          <w:sz w:val="18"/>
          <w:szCs w:val="18"/>
        </w:rPr>
      </w:pPr>
    </w:p>
    <w:p w14:paraId="50143F5A" w14:textId="47E46CAE" w:rsidR="00535E0A" w:rsidRPr="0003795D" w:rsidRDefault="00651DE3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03795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77CC20C" w14:textId="46C3969C" w:rsidR="00100890" w:rsidRDefault="00100890" w:rsidP="001B4C3B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FDEDFDA" w14:textId="29CC7E1F" w:rsidR="00100890" w:rsidRPr="005427AE" w:rsidRDefault="005427AE" w:rsidP="001C66BE">
      <w:pPr>
        <w:ind w:right="-858" w:hanging="284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>code</w:t>
      </w:r>
    </w:p>
    <w:p w14:paraId="14B52538" w14:textId="6DD898D7" w:rsidR="00100890" w:rsidRPr="00A51C0C" w:rsidRDefault="00A51C0C" w:rsidP="002F5974">
      <w:pPr>
        <w:ind w:left="-284" w:right="-858" w:hanging="284"/>
        <w:jc w:val="both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5427AE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</w:t>
      </w:r>
    </w:p>
    <w:p w14:paraId="2F4035A4" w14:textId="7AB15A47" w:rsidR="00100890" w:rsidRPr="00D94B7B" w:rsidRDefault="005427AE" w:rsidP="005427AE">
      <w:pPr>
        <w:ind w:right="-858"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здесь отступами добивай чтобы красиво смотрелось( без Скриншоты на одной странице и фотки на другой)</w:t>
      </w:r>
    </w:p>
    <w:p w14:paraId="0E57941C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C5913EE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09222CC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888BF55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5BD6030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702F91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E61F53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65797D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ADB160" w14:textId="77777777" w:rsidR="00100890" w:rsidRPr="00D94B7B" w:rsidRDefault="00100890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A48B70B" w14:textId="77777777" w:rsidR="00A51387" w:rsidRDefault="00A51387" w:rsidP="00AF1F0F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56BC826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00B0FC1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27CAD1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12A4CB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2FBC1C1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119B86F" w14:textId="77777777" w:rsidR="00A51387" w:rsidRDefault="00A51387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BCF668" w14:textId="77777777" w:rsidR="00AF1F0F" w:rsidRDefault="00AF1F0F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C1CAA64" w14:textId="77777777" w:rsidR="00AF1F0F" w:rsidRDefault="00AF1F0F" w:rsidP="004A0981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658043" w14:textId="5BAD4A80" w:rsidR="00535E0A" w:rsidRPr="00D94B7B" w:rsidRDefault="00100890" w:rsidP="000418F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7DE761C" w14:textId="77777777" w:rsidR="00030D7B" w:rsidRPr="00D94B7B" w:rsidRDefault="00030D7B" w:rsidP="001B4C3B">
      <w:pPr>
        <w:ind w:right="-858" w:hanging="28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DF64D66" w14:textId="552BC6AA" w:rsidR="00535E0A" w:rsidRPr="00D94B7B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B715874" w14:textId="59151598" w:rsidR="00043FDA" w:rsidRPr="00D94B7B" w:rsidRDefault="00043FD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91A2AD" w14:textId="78BB0E91" w:rsidR="00535E0A" w:rsidRPr="00D94B7B" w:rsidRDefault="000418F2" w:rsidP="00400B83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0418F2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3B2AD320" wp14:editId="1718EAAA">
            <wp:extent cx="6301105" cy="1786890"/>
            <wp:effectExtent l="0" t="0" r="444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82907" w14:textId="77777777" w:rsidR="00400B83" w:rsidRPr="00D94B7B" w:rsidRDefault="00400B83" w:rsidP="00400B83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31A8DBC" w14:textId="50E6B8EE" w:rsidR="00535E0A" w:rsidRPr="00D94B7B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3E516F68" w14:textId="77777777" w:rsidR="00043FDA" w:rsidRPr="00D94B7B" w:rsidRDefault="00043FD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CBC1255" w14:textId="00E15FF7" w:rsidR="00535E0A" w:rsidRPr="00B95032" w:rsidRDefault="00535E0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E0B2BE" w14:textId="77777777" w:rsidR="00535E0A" w:rsidRPr="00B95032" w:rsidRDefault="00535E0A" w:rsidP="00F81AB3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35EE54" w14:textId="77777777" w:rsidR="00535E0A" w:rsidRPr="00B95032" w:rsidRDefault="00651DE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404D50B" w14:textId="2F8FED67" w:rsidR="00535E0A" w:rsidRDefault="00535E0A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F935332" w14:textId="612B381B" w:rsidR="000418F2" w:rsidRDefault="000418F2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175C99" w14:textId="26C3EA81" w:rsidR="004A0981" w:rsidRPr="0007254A" w:rsidRDefault="004A0981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DCFA1CA" w14:textId="4B529DAD" w:rsidR="00F81AB3" w:rsidRPr="00B95032" w:rsidRDefault="00F81AB3" w:rsidP="001B4C3B">
      <w:pPr>
        <w:ind w:hanging="284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A35FBF" w14:textId="77777777" w:rsidR="004A0981" w:rsidRDefault="004A0981" w:rsidP="00F81AB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68B7C85" w14:textId="77777777" w:rsidR="004A0981" w:rsidRDefault="004A0981" w:rsidP="00F81AB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5E1B074" w14:textId="77777777" w:rsidR="00A51387" w:rsidRDefault="00A51387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B4056A2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46377A8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080A29F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70B0A98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494D4C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463B6D5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6089201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9A8D1B3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811B09B" w14:textId="77777777" w:rsidR="0009507A" w:rsidRDefault="0009507A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9317AF2" w14:textId="0C81BBE3" w:rsidR="00535E0A" w:rsidRDefault="00651DE3" w:rsidP="001D0C02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34835A2" w14:textId="3E4F49DD" w:rsidR="003222CC" w:rsidRDefault="007732F3" w:rsidP="00087694">
      <w:pPr>
        <w:ind w:hanging="284"/>
        <w:jc w:val="center"/>
      </w:pPr>
      <w:r>
        <w:object w:dxaOrig="6881" w:dyaOrig="15461" w14:anchorId="759FA3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773.15pt" o:ole="">
            <v:imagedata r:id="rId7" o:title=""/>
          </v:shape>
          <o:OLEObject Type="Embed" ProgID="Visio.Drawing.15" ShapeID="_x0000_i1025" DrawAspect="Content" ObjectID="_1786829394" r:id="rId8"/>
        </w:object>
      </w:r>
    </w:p>
    <w:p w14:paraId="3CE37DA5" w14:textId="40886016" w:rsidR="00535E0A" w:rsidRDefault="007732F3" w:rsidP="001D0C02">
      <w:pPr>
        <w:ind w:hanging="284"/>
        <w:jc w:val="center"/>
      </w:pPr>
      <w:r>
        <w:object w:dxaOrig="10590" w:dyaOrig="14210" w14:anchorId="03EFBE85">
          <v:shape id="_x0000_i1026" type="#_x0000_t75" style="width:527.25pt;height:706.15pt" o:ole="">
            <v:imagedata r:id="rId9" o:title=""/>
          </v:shape>
          <o:OLEObject Type="Embed" ProgID="Visio.Drawing.15" ShapeID="_x0000_i1026" DrawAspect="Content" ObjectID="_1786829395" r:id="rId10"/>
        </w:object>
      </w:r>
      <w:r w:rsidR="00651DE3" w:rsidRPr="00B95032">
        <w:t xml:space="preserve">                   </w:t>
      </w:r>
      <w:r w:rsidR="00651DE3">
        <w:t xml:space="preserve">                                </w:t>
      </w:r>
    </w:p>
    <w:sectPr w:rsidR="00535E0A" w:rsidSect="00013FC9">
      <w:pgSz w:w="11908" w:h="16833"/>
      <w:pgMar w:top="284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30D7B"/>
    <w:rsid w:val="00036493"/>
    <w:rsid w:val="0003795D"/>
    <w:rsid w:val="00040F17"/>
    <w:rsid w:val="000418F2"/>
    <w:rsid w:val="00042B4D"/>
    <w:rsid w:val="00043FDA"/>
    <w:rsid w:val="0007254A"/>
    <w:rsid w:val="000827B1"/>
    <w:rsid w:val="00086DFC"/>
    <w:rsid w:val="00087694"/>
    <w:rsid w:val="0009507A"/>
    <w:rsid w:val="000C2677"/>
    <w:rsid w:val="000D408B"/>
    <w:rsid w:val="000F6AB9"/>
    <w:rsid w:val="000F6F5D"/>
    <w:rsid w:val="00100890"/>
    <w:rsid w:val="001043AC"/>
    <w:rsid w:val="00105827"/>
    <w:rsid w:val="001524F5"/>
    <w:rsid w:val="001538E2"/>
    <w:rsid w:val="00165236"/>
    <w:rsid w:val="00175143"/>
    <w:rsid w:val="00181100"/>
    <w:rsid w:val="001844A9"/>
    <w:rsid w:val="001B4C3B"/>
    <w:rsid w:val="001C66BE"/>
    <w:rsid w:val="001D0C02"/>
    <w:rsid w:val="001D0D66"/>
    <w:rsid w:val="001D6002"/>
    <w:rsid w:val="00213976"/>
    <w:rsid w:val="00263179"/>
    <w:rsid w:val="0026465C"/>
    <w:rsid w:val="002A57D5"/>
    <w:rsid w:val="002C3A92"/>
    <w:rsid w:val="002C4940"/>
    <w:rsid w:val="002F5974"/>
    <w:rsid w:val="00304FE8"/>
    <w:rsid w:val="0031089E"/>
    <w:rsid w:val="003222CC"/>
    <w:rsid w:val="003231E0"/>
    <w:rsid w:val="00332BF4"/>
    <w:rsid w:val="00335DF0"/>
    <w:rsid w:val="003469F9"/>
    <w:rsid w:val="00382FC8"/>
    <w:rsid w:val="00387238"/>
    <w:rsid w:val="00387407"/>
    <w:rsid w:val="003A6FDC"/>
    <w:rsid w:val="003E1B27"/>
    <w:rsid w:val="00400B83"/>
    <w:rsid w:val="00452E26"/>
    <w:rsid w:val="00462FCA"/>
    <w:rsid w:val="004733D5"/>
    <w:rsid w:val="004A0981"/>
    <w:rsid w:val="004D3AAF"/>
    <w:rsid w:val="004D4341"/>
    <w:rsid w:val="004E2FAE"/>
    <w:rsid w:val="005216B3"/>
    <w:rsid w:val="005218E2"/>
    <w:rsid w:val="00535E0A"/>
    <w:rsid w:val="0053627D"/>
    <w:rsid w:val="005427AE"/>
    <w:rsid w:val="00555261"/>
    <w:rsid w:val="00573048"/>
    <w:rsid w:val="005D0BB4"/>
    <w:rsid w:val="00636A54"/>
    <w:rsid w:val="00637BC8"/>
    <w:rsid w:val="00643859"/>
    <w:rsid w:val="00644C26"/>
    <w:rsid w:val="00651DE3"/>
    <w:rsid w:val="00666AA6"/>
    <w:rsid w:val="00673D61"/>
    <w:rsid w:val="006D2443"/>
    <w:rsid w:val="00733050"/>
    <w:rsid w:val="00736AC7"/>
    <w:rsid w:val="00766BE3"/>
    <w:rsid w:val="007732F3"/>
    <w:rsid w:val="007A7C93"/>
    <w:rsid w:val="007B2113"/>
    <w:rsid w:val="007F4715"/>
    <w:rsid w:val="008204B1"/>
    <w:rsid w:val="0084436E"/>
    <w:rsid w:val="00866E5F"/>
    <w:rsid w:val="008A5057"/>
    <w:rsid w:val="008B1FB2"/>
    <w:rsid w:val="008B7FD2"/>
    <w:rsid w:val="008E01F5"/>
    <w:rsid w:val="008E36C2"/>
    <w:rsid w:val="009256D3"/>
    <w:rsid w:val="009348CF"/>
    <w:rsid w:val="009361AC"/>
    <w:rsid w:val="00941CCE"/>
    <w:rsid w:val="009636A7"/>
    <w:rsid w:val="00987415"/>
    <w:rsid w:val="009A7D90"/>
    <w:rsid w:val="009C792E"/>
    <w:rsid w:val="009D6BE4"/>
    <w:rsid w:val="009E590B"/>
    <w:rsid w:val="009E59A5"/>
    <w:rsid w:val="009F4A28"/>
    <w:rsid w:val="009F6613"/>
    <w:rsid w:val="00A51387"/>
    <w:rsid w:val="00A51C0C"/>
    <w:rsid w:val="00A607C2"/>
    <w:rsid w:val="00A86066"/>
    <w:rsid w:val="00A9466F"/>
    <w:rsid w:val="00AE07A1"/>
    <w:rsid w:val="00AF1F0F"/>
    <w:rsid w:val="00AF49C4"/>
    <w:rsid w:val="00B253EE"/>
    <w:rsid w:val="00B66977"/>
    <w:rsid w:val="00B7463F"/>
    <w:rsid w:val="00B906CB"/>
    <w:rsid w:val="00B95032"/>
    <w:rsid w:val="00BA07A8"/>
    <w:rsid w:val="00BD4CFC"/>
    <w:rsid w:val="00C05E94"/>
    <w:rsid w:val="00C15404"/>
    <w:rsid w:val="00C25228"/>
    <w:rsid w:val="00C544B9"/>
    <w:rsid w:val="00C81278"/>
    <w:rsid w:val="00CD1FF1"/>
    <w:rsid w:val="00CE4DA9"/>
    <w:rsid w:val="00CE64F5"/>
    <w:rsid w:val="00D52FB7"/>
    <w:rsid w:val="00D66837"/>
    <w:rsid w:val="00D94B7B"/>
    <w:rsid w:val="00DE3A68"/>
    <w:rsid w:val="00DF3BC7"/>
    <w:rsid w:val="00DF566C"/>
    <w:rsid w:val="00E065F8"/>
    <w:rsid w:val="00E31792"/>
    <w:rsid w:val="00E62A2F"/>
    <w:rsid w:val="00EA6597"/>
    <w:rsid w:val="00EB04E4"/>
    <w:rsid w:val="00EC3DE2"/>
    <w:rsid w:val="00F02119"/>
    <w:rsid w:val="00F05195"/>
    <w:rsid w:val="00F1579A"/>
    <w:rsid w:val="00F636CD"/>
    <w:rsid w:val="00F81AB3"/>
    <w:rsid w:val="00F848F7"/>
    <w:rsid w:val="00FA33CE"/>
    <w:rsid w:val="00FA4647"/>
    <w:rsid w:val="00FB340F"/>
    <w:rsid w:val="00FB3B8C"/>
    <w:rsid w:val="00FB7C5B"/>
    <w:rsid w:val="00FD4BCA"/>
    <w:rsid w:val="00FE0AFC"/>
    <w:rsid w:val="00FE1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2D3A37-F124-43F1-B7A3-B43AF5B94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4</TotalTime>
  <Pages>5</Pages>
  <Words>112</Words>
  <Characters>643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148</cp:revision>
  <cp:lastPrinted>2023-09-28T14:52:00Z</cp:lastPrinted>
  <dcterms:created xsi:type="dcterms:W3CDTF">2023-09-19T15:10:00Z</dcterms:created>
  <dcterms:modified xsi:type="dcterms:W3CDTF">2024-09-02T21:44:00Z</dcterms:modified>
</cp:coreProperties>
</file>